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66F8" w:rsidRDefault="008C2A58">
      <w:r>
        <w:object w:dxaOrig="10650" w:dyaOrig="14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12pt" o:ole="">
            <v:imagedata r:id="rId4" o:title=""/>
          </v:shape>
          <o:OLEObject Type="Embed" ProgID="Visio.Drawing.11" ShapeID="_x0000_i1025" DrawAspect="Content" ObjectID="_1660138417" r:id="rId5"/>
        </w:object>
      </w:r>
      <w:bookmarkStart w:id="0" w:name="_GoBack"/>
      <w:bookmarkEnd w:id="0"/>
    </w:p>
    <w:sectPr w:rsidR="005166F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2A58"/>
    <w:rsid w:val="005166F8"/>
    <w:rsid w:val="008C2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D52C07F-27FD-4047-B8E1-4D832F681B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28T13:46:00Z</dcterms:created>
  <dcterms:modified xsi:type="dcterms:W3CDTF">2020-08-28T13:46:00Z</dcterms:modified>
</cp:coreProperties>
</file>